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926907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5F3CEF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A9C750B6FF0A4C6391D0D3770BE1821C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5F3CEF" w:rsidRDefault="005F3CEF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5F3CEF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5F3CEF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D8144CE5E33F4185A43552F04E4D652C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5F3CEF" w:rsidRDefault="005F3CEF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5F3CEF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5F3CEF">
                      <w:rPr>
                        <w:rFonts w:ascii="Times New Roman" w:hAnsi="Times New Roman" w:cs="Times New Roman"/>
                        <w:sz w:val="36"/>
                      </w:rPr>
                      <w:t>DD_FacilitateManagement</w:t>
                    </w:r>
                  </w:p>
                </w:tc>
              </w:sdtContent>
            </w:sdt>
          </w:tr>
          <w:tr w:rsidR="005F3CEF">
            <w:tc>
              <w:tcPr>
                <w:tcW w:w="5746" w:type="dxa"/>
              </w:tcPr>
              <w:p w:rsidR="005F3CEF" w:rsidRDefault="005F3CEF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F3CEF">
            <w:sdt>
              <w:sdtPr>
                <w:alias w:val="Abstract"/>
                <w:id w:val="703864200"/>
                <w:placeholder>
                  <w:docPart w:val="D87425F5C7EE4D6094E64E0F14C0D187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5F3CEF" w:rsidRDefault="005F3CEF">
                    <w:pPr>
                      <w:pStyle w:val="NoSpacing"/>
                    </w:pPr>
                    <w:r w:rsidRPr="005F3CEF">
                      <w:t xml:space="preserve"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5F3CEF">
            <w:tc>
              <w:tcPr>
                <w:tcW w:w="5746" w:type="dxa"/>
              </w:tcPr>
              <w:p w:rsidR="005F3CEF" w:rsidRDefault="005F3CEF">
                <w:pPr>
                  <w:pStyle w:val="NoSpacing"/>
                </w:pPr>
              </w:p>
            </w:tc>
          </w:tr>
          <w:tr w:rsidR="005F3CEF">
            <w:tc>
              <w:tcPr>
                <w:tcW w:w="5746" w:type="dxa"/>
              </w:tcPr>
              <w:p w:rsidR="005F3CEF" w:rsidRDefault="005F3CEF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F3CEF" w:rsidTr="005F3CEF">
            <w:trPr>
              <w:trHeight w:val="95"/>
            </w:trPr>
            <w:tc>
              <w:tcPr>
                <w:tcW w:w="5746" w:type="dxa"/>
              </w:tcPr>
              <w:p w:rsidR="005F3CEF" w:rsidRDefault="005F3CEF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F3CEF">
            <w:tc>
              <w:tcPr>
                <w:tcW w:w="5746" w:type="dxa"/>
              </w:tcPr>
              <w:p w:rsidR="005F3CEF" w:rsidRDefault="005F3CEF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F3CEF" w:rsidRDefault="005F3CEF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51D5C" w:rsidRPr="005F3CEF" w:rsidRDefault="005F3CEF" w:rsidP="005F3CEF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04766" w:rsidRPr="00304766" w:rsidRDefault="00B44D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B44DB7">
            <w:fldChar w:fldCharType="begin"/>
          </w:r>
          <w:r w:rsidR="008C79ED">
            <w:instrText xml:space="preserve"> TOC \o "1-3" \h \z \u </w:instrText>
          </w:r>
          <w:r w:rsidRPr="00B44DB7">
            <w:fldChar w:fldCharType="separate"/>
          </w:r>
          <w:hyperlink w:anchor="_Toc324335929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File list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29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1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1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2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2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3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3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5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5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7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3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7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9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9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0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List Facilitate Management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40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B44D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1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Edit Facilitate Management Diagram</w:t>
            </w:r>
            <w:r w:rsidR="00304766" w:rsidRPr="00304766">
              <w:rPr>
                <w:noProof/>
                <w:webHidden/>
              </w:rPr>
              <w:tab/>
            </w:r>
            <w:r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41 \h </w:instrText>
            </w:r>
            <w:r w:rsidRPr="00304766">
              <w:rPr>
                <w:noProof/>
                <w:webHidden/>
              </w:rPr>
            </w:r>
            <w:r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7</w:t>
            </w:r>
            <w:r w:rsidRPr="00304766">
              <w:rPr>
                <w:noProof/>
                <w:webHidden/>
              </w:rPr>
              <w:fldChar w:fldCharType="end"/>
            </w:r>
          </w:hyperlink>
        </w:p>
        <w:p w:rsidR="008C79ED" w:rsidRDefault="00B44DB7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929"/>
      <w:r>
        <w:rPr>
          <w:rFonts w:ascii="Arial" w:hAnsi="Arial" w:cs="Arial"/>
          <w:b/>
          <w:color w:val="1F497D" w:themeColor="text2"/>
          <w:sz w:val="28"/>
          <w:szCs w:val="28"/>
        </w:rPr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93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6B57F8">
          <w:rPr>
            <w:rStyle w:val="Hyperlink"/>
            <w:rFonts w:ascii="Arial" w:hAnsi="Arial" w:cs="Arial"/>
            <w:i/>
            <w:szCs w:val="24"/>
          </w:rPr>
          <w:t>Facilit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93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7065B6" w:rsidRPr="007065B6" w:rsidTr="002E2507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E2507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6B57F8">
              <w:rPr>
                <w:rFonts w:ascii="Arial" w:hAnsi="Arial" w:cs="Arial"/>
              </w:rPr>
              <w:t>Facilitate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280"/>
        <w:gridCol w:w="2828"/>
      </w:tblGrid>
      <w:tr w:rsidR="009673BD" w:rsidRPr="007065B6" w:rsidTr="002E2507">
        <w:tc>
          <w:tcPr>
            <w:tcW w:w="477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2E2507">
        <w:tc>
          <w:tcPr>
            <w:tcW w:w="477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Complete(</w:t>
            </w:r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LoadInitComplete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770"/>
        <w:gridCol w:w="4338"/>
      </w:tblGrid>
      <w:tr w:rsidR="009673BD" w:rsidRPr="009673BD" w:rsidTr="00711E88">
        <w:tc>
          <w:tcPr>
            <w:tcW w:w="477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11E88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(</w:t>
            </w:r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(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711E88">
        <w:tc>
          <w:tcPr>
            <w:tcW w:w="4770" w:type="dxa"/>
          </w:tcPr>
          <w:p w:rsidR="007065B6" w:rsidRPr="007065B6" w:rsidRDefault="007065B6" w:rsidP="002E2507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FacilitateManaKey</w:t>
            </w:r>
            <w:r w:rsidR="002E2507" w:rsidRPr="00FB4521">
              <w:rPr>
                <w:rFonts w:ascii="Consolas" w:hAnsi="Consolas" w:cs="Consolas"/>
                <w:sz w:val="21"/>
                <w:szCs w:val="19"/>
              </w:rPr>
              <w:t>obj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02"/>
        <w:gridCol w:w="320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(</w:t>
            </w:r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9E1981" w:rsidRPr="004D1C43">
              <w:rPr>
                <w:rFonts w:ascii="Arial" w:hAnsi="Arial" w:cs="Arial"/>
              </w:rPr>
              <w:t>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(</w:t>
            </w:r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9E1981" w:rsidRPr="004D1C43">
              <w:rPr>
                <w:rFonts w:ascii="Arial" w:hAnsi="Arial" w:cs="Arial"/>
              </w:rPr>
              <w:t>FacilitateManaKey</w:t>
            </w:r>
            <w:r>
              <w:rPr>
                <w:rFonts w:ascii="Arial" w:hAnsi="Arial" w:cs="Arial"/>
              </w:rPr>
              <w:t>)</w:t>
            </w:r>
            <w:bookmarkStart w:id="4" w:name="_GoBack"/>
            <w:bookmarkEnd w:id="4"/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(</w:t>
            </w:r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4D1C43" w:rsidRPr="004D1C43">
              <w:rPr>
                <w:rFonts w:ascii="Arial" w:hAnsi="Arial" w:cs="Arial"/>
              </w:rPr>
              <w:t>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(</w:t>
            </w:r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4D1C43" w:rsidRPr="004D1C43">
              <w:rPr>
                <w:rFonts w:ascii="Arial" w:hAnsi="Arial" w:cs="Arial"/>
              </w:rPr>
              <w:t>Facilitat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93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933"/>
      <w:r>
        <w:rPr>
          <w:rFonts w:ascii="Arial" w:hAnsi="Arial" w:cs="Arial"/>
        </w:rPr>
        <w:t xml:space="preserve">Client </w:t>
      </w:r>
      <w:r w:rsidR="00B81DD7" w:rsidRPr="00242DFC">
        <w:rPr>
          <w:rFonts w:ascii="Arial" w:hAnsi="Arial" w:cs="Arial"/>
        </w:rPr>
        <w:t>Class Diagram</w:t>
      </w:r>
      <w:bookmarkEnd w:id="6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93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42DFC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935"/>
      <w:r>
        <w:rPr>
          <w:rFonts w:ascii="Arial" w:hAnsi="Arial" w:cs="Arial"/>
        </w:rPr>
        <w:t>Business Class Diagram</w:t>
      </w:r>
      <w:bookmarkEnd w:id="8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936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242DF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937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304766" w:rsidTr="00304766"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647950" cy="2600325"/>
                  <wp:effectExtent l="0" t="0" r="0" b="9525"/>
                  <wp:docPr id="4" name="Picture 4" descr="C:\Users\DangNguyen\Desktop\HRM Image\HRM_Faci;i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Faci;i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4766" w:rsidRPr="00304766" w:rsidRDefault="00304766" w:rsidP="00304766">
      <w:pPr>
        <w:spacing w:after="0"/>
        <w:outlineLvl w:val="1"/>
        <w:rPr>
          <w:rFonts w:ascii="Arial" w:hAnsi="Arial" w:cs="Arial"/>
        </w:rPr>
      </w:pPr>
    </w:p>
    <w:p w:rsidR="00242DFC" w:rsidRDefault="00242DFC" w:rsidP="00242DFC">
      <w:pPr>
        <w:spacing w:after="0"/>
        <w:outlineLvl w:val="1"/>
        <w:rPr>
          <w:rFonts w:ascii="Arial" w:hAnsi="Arial" w:cs="Arial"/>
        </w:rPr>
      </w:pPr>
      <w:bookmarkStart w:id="11" w:name="_Toc324335938"/>
      <w:bookmarkEnd w:id="11"/>
    </w:p>
    <w:p w:rsidR="00304766" w:rsidRDefault="00304766" w:rsidP="00242DFC">
      <w:pPr>
        <w:spacing w:after="0"/>
        <w:outlineLvl w:val="1"/>
        <w:rPr>
          <w:rFonts w:ascii="Arial" w:hAnsi="Arial" w:cs="Arial"/>
        </w:rPr>
      </w:pPr>
    </w:p>
    <w:p w:rsidR="00304766" w:rsidRPr="00242DFC" w:rsidRDefault="00304766" w:rsidP="00242DFC">
      <w:pPr>
        <w:spacing w:after="0"/>
        <w:outlineLvl w:val="1"/>
        <w:rPr>
          <w:rFonts w:ascii="Arial" w:hAnsi="Arial" w:cs="Arial"/>
        </w:rPr>
      </w:pPr>
    </w:p>
    <w:p w:rsidR="00B81DD7" w:rsidRDefault="00B81DD7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5939"/>
      <w:r w:rsidRPr="00C1233F">
        <w:rPr>
          <w:rFonts w:ascii="Arial" w:hAnsi="Arial" w:cs="Arial"/>
        </w:rPr>
        <w:t>Sequence</w:t>
      </w:r>
      <w:bookmarkEnd w:id="12"/>
      <w:r w:rsidR="00304766">
        <w:rPr>
          <w:rFonts w:ascii="Arial" w:hAnsi="Arial" w:cs="Arial"/>
        </w:rPr>
        <w:t xml:space="preserve"> Diagram</w:t>
      </w: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940"/>
      <w:r>
        <w:rPr>
          <w:rFonts w:ascii="Arial" w:hAnsi="Arial" w:cs="Arial"/>
        </w:rPr>
        <w:t xml:space="preserve">Lis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F667D3" w:rsidP="00F667D3">
      <w:pPr>
        <w:spacing w:after="0"/>
      </w:pPr>
      <w:r>
        <w:object w:dxaOrig="1460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89.05pt" o:ole="">
            <v:imagedata r:id="rId18" o:title=""/>
          </v:shape>
          <o:OLEObject Type="Embed" ProgID="Visio.Drawing.11" ShapeID="_x0000_i1025" DrawAspect="Content" ObjectID="_1399405858" r:id="rId19"/>
        </w:object>
      </w: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Pr="00F667D3" w:rsidRDefault="00337FA9" w:rsidP="00F667D3">
      <w:pPr>
        <w:spacing w:after="0"/>
        <w:rPr>
          <w:rFonts w:ascii="Arial" w:hAnsi="Arial" w:cs="Arial"/>
        </w:rPr>
      </w:pP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5941"/>
      <w:r>
        <w:rPr>
          <w:rFonts w:ascii="Arial" w:hAnsi="Arial" w:cs="Arial"/>
        </w:rPr>
        <w:t xml:space="preserve">Edi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14B28" w:rsidRDefault="00F14B28" w:rsidP="00F14B28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55pt;height:409.55pt" o:ole="">
            <v:imagedata r:id="rId20" o:title=""/>
          </v:shape>
          <o:OLEObject Type="Embed" ProgID="Visio.Drawing.11" ShapeID="_x0000_i1026" DrawAspect="Content" ObjectID="_139940585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5F3CEF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3DF9" w:rsidRDefault="00653DF9" w:rsidP="00B81DD7">
      <w:pPr>
        <w:spacing w:after="0" w:line="240" w:lineRule="auto"/>
      </w:pPr>
      <w:r>
        <w:separator/>
      </w:r>
    </w:p>
  </w:endnote>
  <w:endnote w:type="continuationSeparator" w:id="1">
    <w:p w:rsidR="00653DF9" w:rsidRDefault="00653DF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B44DB7" w:rsidP="00B51D5C">
    <w:pPr>
      <w:pStyle w:val="Footer"/>
      <w:rPr>
        <w:b/>
        <w:color w:val="000000"/>
        <w:sz w:val="26"/>
        <w:szCs w:val="24"/>
      </w:rPr>
    </w:pPr>
    <w:r w:rsidRPr="00B44DB7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B44DB7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B44DB7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5F3CEF" w:rsidRPr="005F3CEF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3DF9" w:rsidRDefault="00653DF9" w:rsidP="00B81DD7">
      <w:pPr>
        <w:spacing w:after="0" w:line="240" w:lineRule="auto"/>
      </w:pPr>
      <w:r>
        <w:separator/>
      </w:r>
    </w:p>
  </w:footnote>
  <w:footnote w:type="continuationSeparator" w:id="1">
    <w:p w:rsidR="00653DF9" w:rsidRDefault="00653DF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960CB7"/>
    <w:multiLevelType w:val="multilevel"/>
    <w:tmpl w:val="D7428E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130673"/>
    <w:rsid w:val="00242DFC"/>
    <w:rsid w:val="00290E7F"/>
    <w:rsid w:val="002E2507"/>
    <w:rsid w:val="002F21F0"/>
    <w:rsid w:val="00304766"/>
    <w:rsid w:val="003364F5"/>
    <w:rsid w:val="00337FA9"/>
    <w:rsid w:val="00351906"/>
    <w:rsid w:val="003766F4"/>
    <w:rsid w:val="0039629D"/>
    <w:rsid w:val="003A4102"/>
    <w:rsid w:val="004605B8"/>
    <w:rsid w:val="00482A69"/>
    <w:rsid w:val="004D1C43"/>
    <w:rsid w:val="004D3295"/>
    <w:rsid w:val="005616B6"/>
    <w:rsid w:val="00583321"/>
    <w:rsid w:val="005A21E5"/>
    <w:rsid w:val="005F3CEF"/>
    <w:rsid w:val="006110A3"/>
    <w:rsid w:val="0062212E"/>
    <w:rsid w:val="00653DF9"/>
    <w:rsid w:val="006A3BC2"/>
    <w:rsid w:val="006A7068"/>
    <w:rsid w:val="006B57F8"/>
    <w:rsid w:val="006B71CC"/>
    <w:rsid w:val="006C35BD"/>
    <w:rsid w:val="007065B6"/>
    <w:rsid w:val="00711E88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9E1981"/>
    <w:rsid w:val="00A05ACF"/>
    <w:rsid w:val="00A11E81"/>
    <w:rsid w:val="00AA4D6D"/>
    <w:rsid w:val="00AB6917"/>
    <w:rsid w:val="00AE1E87"/>
    <w:rsid w:val="00AE34A7"/>
    <w:rsid w:val="00AE4115"/>
    <w:rsid w:val="00AF032A"/>
    <w:rsid w:val="00B44DB7"/>
    <w:rsid w:val="00B51D5C"/>
    <w:rsid w:val="00B66D1A"/>
    <w:rsid w:val="00B81DD7"/>
    <w:rsid w:val="00B97716"/>
    <w:rsid w:val="00BC2B9D"/>
    <w:rsid w:val="00BD42ED"/>
    <w:rsid w:val="00C1233F"/>
    <w:rsid w:val="00C76E63"/>
    <w:rsid w:val="00CB2B43"/>
    <w:rsid w:val="00D9016F"/>
    <w:rsid w:val="00DB41A7"/>
    <w:rsid w:val="00E4436A"/>
    <w:rsid w:val="00EB0C02"/>
    <w:rsid w:val="00EC69E9"/>
    <w:rsid w:val="00F14B28"/>
    <w:rsid w:val="00F15EDE"/>
    <w:rsid w:val="00F61424"/>
    <w:rsid w:val="00F62D6F"/>
    <w:rsid w:val="00F667D3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F3CEF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F3CEF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9C750B6FF0A4C6391D0D3770BE182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66B1AFA-FCCA-461A-AB2B-06E044333E78}"/>
      </w:docPartPr>
      <w:docPartBody>
        <w:p w:rsidR="00000000" w:rsidRDefault="00972D64" w:rsidP="00972D64">
          <w:pPr>
            <w:pStyle w:val="A9C750B6FF0A4C6391D0D3770BE1821C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D8144CE5E33F4185A43552F04E4D65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FB7DC7-3E3A-4D8D-97F7-EF82EAA63951}"/>
      </w:docPartPr>
      <w:docPartBody>
        <w:p w:rsidR="00000000" w:rsidRDefault="00972D64" w:rsidP="00972D64">
          <w:pPr>
            <w:pStyle w:val="D8144CE5E33F4185A43552F04E4D652C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D87425F5C7EE4D6094E64E0F14C0D18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2AE7ED-9B03-475B-B836-92CCEA111AA4}"/>
      </w:docPartPr>
      <w:docPartBody>
        <w:p w:rsidR="00000000" w:rsidRDefault="00972D64" w:rsidP="00972D64">
          <w:pPr>
            <w:pStyle w:val="D87425F5C7EE4D6094E64E0F14C0D18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72D64"/>
    <w:rsid w:val="00972D64"/>
    <w:rsid w:val="00B92E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9C750B6FF0A4C6391D0D3770BE1821C">
    <w:name w:val="A9C750B6FF0A4C6391D0D3770BE1821C"/>
    <w:rsid w:val="00972D64"/>
  </w:style>
  <w:style w:type="paragraph" w:customStyle="1" w:styleId="D8144CE5E33F4185A43552F04E4D652C">
    <w:name w:val="D8144CE5E33F4185A43552F04E4D652C"/>
    <w:rsid w:val="00972D64"/>
  </w:style>
  <w:style w:type="paragraph" w:customStyle="1" w:styleId="D87425F5C7EE4D6094E64E0F14C0D187">
    <w:name w:val="D87425F5C7EE4D6094E64E0F14C0D187"/>
    <w:rsid w:val="00972D64"/>
  </w:style>
  <w:style w:type="paragraph" w:customStyle="1" w:styleId="C404A29952BC44849B6971DA020D59CC">
    <w:name w:val="C404A29952BC44849B6971DA020D59CC"/>
    <w:rsid w:val="00972D64"/>
  </w:style>
  <w:style w:type="paragraph" w:customStyle="1" w:styleId="F652D0C97460488EBB5228F793C3E9A6">
    <w:name w:val="F652D0C97460488EBB5228F793C3E9A6"/>
    <w:rsid w:val="00972D6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BCA4E1D-5ED0-4EBA-AD93-291C86B45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4</TotalTime>
  <Pages>8</Pages>
  <Words>618</Words>
  <Characters>352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FacilitateManagement</dc:subject>
  <dc:creator>DangNguyen</dc:creator>
  <cp:keywords/>
  <dc:description/>
  <cp:lastModifiedBy>User</cp:lastModifiedBy>
  <cp:revision>38</cp:revision>
  <dcterms:created xsi:type="dcterms:W3CDTF">2012-04-10T19:01:00Z</dcterms:created>
  <dcterms:modified xsi:type="dcterms:W3CDTF">2012-05-24T16:05:00Z</dcterms:modified>
</cp:coreProperties>
</file>